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01BEE" w:rsidRDefault="00143DC9">
      <w:r>
        <w:object w:dxaOrig="8589" w:dyaOrig="73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5.4pt;height:505.9pt" o:ole="">
            <v:imagedata r:id="rId5" o:title=""/>
          </v:shape>
          <o:OLEObject Type="Embed" ProgID="Visio.Drawing.11" ShapeID="_x0000_i1025" DrawAspect="Content" ObjectID="_1490211154" r:id="rId6"/>
        </w:object>
      </w:r>
      <w:bookmarkStart w:id="0" w:name="_GoBack"/>
      <w:bookmarkEnd w:id="0"/>
    </w:p>
    <w:sectPr w:rsidR="00601BEE" w:rsidSect="00350FC3">
      <w:pgSz w:w="11907" w:h="9866" w:orient="landscape" w:code="9"/>
      <w:pgMar w:top="0" w:right="0" w:bottom="0" w:left="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C6D6D"/>
    <w:rsid w:val="00143DC9"/>
    <w:rsid w:val="00350FC3"/>
    <w:rsid w:val="00476FF0"/>
    <w:rsid w:val="00601BEE"/>
    <w:rsid w:val="0085611B"/>
    <w:rsid w:val="008F3CC8"/>
    <w:rsid w:val="009C6D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otential Publishers</Company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ugene Kin Chee Yip</dc:creator>
  <cp:lastModifiedBy>Eugene Kin Chee Yip</cp:lastModifiedBy>
  <cp:revision>11</cp:revision>
  <cp:lastPrinted>2015-04-10T10:33:00Z</cp:lastPrinted>
  <dcterms:created xsi:type="dcterms:W3CDTF">2014-08-20T02:28:00Z</dcterms:created>
  <dcterms:modified xsi:type="dcterms:W3CDTF">2015-04-10T10:46:00Z</dcterms:modified>
</cp:coreProperties>
</file>